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</w:pPr>
      <w:r w:rsidRPr="009955F8">
        <w:rPr>
          <w:rFonts w:ascii="Times New Roman" w:hAnsi="Times New Roman" w:cs="Times New Roman"/>
          <w:noProof/>
          <w:sz w:val="72"/>
          <w:szCs w:val="72"/>
          <w:lang w:eastAsia="ru-RU"/>
        </w:rPr>
        <w:drawing>
          <wp:anchor distT="0" distB="0" distL="114300" distR="114300" simplePos="0" relativeHeight="251661312" behindDoc="0" locked="0" layoutInCell="1" allowOverlap="1" wp14:anchorId="4952E1EB" wp14:editId="0BB1C9B8">
            <wp:simplePos x="0" y="0"/>
            <wp:positionH relativeFrom="margin">
              <wp:posOffset>4001270</wp:posOffset>
            </wp:positionH>
            <wp:positionV relativeFrom="margin">
              <wp:posOffset>-283387</wp:posOffset>
            </wp:positionV>
            <wp:extent cx="1905000" cy="1394460"/>
            <wp:effectExtent l="0" t="0" r="0" b="0"/>
            <wp:wrapSquare wrapText="bothSides"/>
            <wp:docPr id="7" name="Рисунок 7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0B6320">
        <w:rPr>
          <w:rFonts w:ascii="Times New Roman" w:hAnsi="Times New Roman" w:cs="Times New Roman"/>
          <w:sz w:val="56"/>
          <w:szCs w:val="56"/>
        </w:rPr>
        <w:t>ПЛАН ЗАСТРОЙКИ КОМПЕТЕНЦИИ</w:t>
      </w: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  <w:sectPr w:rsidR="000B6320" w:rsidRPr="000B6320" w:rsidSect="000B6320">
          <w:headerReference w:type="default" r:id="rId7"/>
          <w:footerReference w:type="default" r:id="rId8"/>
          <w:footerReference w:type="first" r:id="rId9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B6320">
        <w:rPr>
          <w:rFonts w:ascii="Times New Roman" w:eastAsia="Arial Unicode MS" w:hAnsi="Times New Roman" w:cs="Times New Roman"/>
          <w:b/>
          <w:noProof/>
          <w:color w:val="FFFFFF"/>
          <w:sz w:val="56"/>
          <w:szCs w:val="56"/>
          <w:lang w:eastAsia="ru-RU"/>
        </w:rPr>
        <w:drawing>
          <wp:anchor distT="0" distB="0" distL="114300" distR="114300" simplePos="0" relativeHeight="251659264" behindDoc="1" locked="0" layoutInCell="1" allowOverlap="1" wp14:anchorId="15FB779A" wp14:editId="6B281AFF">
            <wp:simplePos x="0" y="0"/>
            <wp:positionH relativeFrom="page">
              <wp:posOffset>-22870</wp:posOffset>
            </wp:positionH>
            <wp:positionV relativeFrom="margin">
              <wp:posOffset>3896308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04DD1">
        <w:rPr>
          <w:rFonts w:ascii="Times New Roman" w:eastAsia="Times New Roman" w:hAnsi="Times New Roman"/>
          <w:b/>
          <w:sz w:val="52"/>
          <w:szCs w:val="52"/>
          <w:lang w:eastAsia="zh-CN"/>
        </w:rPr>
        <w:t>Управление перевозочным процессом на железнодорожном транспорте</w:t>
      </w:r>
      <w:r w:rsidRPr="000B6320">
        <w:rPr>
          <w:rFonts w:ascii="Times New Roman" w:hAnsi="Times New Roman" w:cs="Times New Roman"/>
          <w:noProof/>
          <w:sz w:val="72"/>
          <w:szCs w:val="72"/>
          <w:lang w:eastAsia="ru-RU"/>
        </w:rPr>
        <w:t xml:space="preserve"> </w:t>
      </w:r>
    </w:p>
    <w:p w:rsidR="000E1B8C" w:rsidRDefault="00C705CE" w:rsidP="00E46E59">
      <w:pPr>
        <w:jc w:val="center"/>
      </w:pPr>
      <w:r>
        <w:object w:dxaOrig="18001" w:dyaOrig="11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28.25pt;height:466.5pt" o:ole="">
            <v:imagedata r:id="rId11" o:title=""/>
          </v:shape>
          <o:OLEObject Type="Embed" ProgID="Visio.Drawing.15" ShapeID="_x0000_i1027" DrawAspect="Content" ObjectID="_1633437352" r:id="rId12"/>
        </w:object>
      </w:r>
      <w:bookmarkStart w:id="0" w:name="_GoBack"/>
      <w:bookmarkEnd w:id="0"/>
    </w:p>
    <w:sectPr w:rsidR="000E1B8C" w:rsidSect="00C705CE">
      <w:pgSz w:w="16840" w:h="11900" w:orient="landscape"/>
      <w:pgMar w:top="267" w:right="1134" w:bottom="568" w:left="1134" w:header="13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589B" w:rsidRDefault="0091589B" w:rsidP="00CC7BFC">
      <w:r>
        <w:separator/>
      </w:r>
    </w:p>
  </w:endnote>
  <w:endnote w:type="continuationSeparator" w:id="0">
    <w:p w:rsidR="0091589B" w:rsidRDefault="0091589B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1945"/>
      <w:gridCol w:w="3370"/>
    </w:tblGrid>
    <w:tr w:rsidR="00CC7BFC" w:rsidRPr="00832EBB" w:rsidTr="00CC7BFC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162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:rsidTr="00CC7BFC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37024692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CC7BFC" w:rsidRPr="009955F8" w:rsidRDefault="00D04DD1" w:rsidP="00CC7BFC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Название компетенции)</w:t>
              </w:r>
            </w:p>
          </w:tc>
        </w:sdtContent>
      </w:sdt>
      <w:tc>
        <w:tcPr>
          <w:tcW w:w="2162" w:type="dxa"/>
          <w:shd w:val="clear" w:color="auto" w:fill="auto"/>
          <w:vAlign w:val="center"/>
        </w:tcPr>
        <w:p w:rsidR="00CC7BFC" w:rsidRPr="00832EBB" w:rsidRDefault="00CC7BFC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407255"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:rsidR="00CC7BFC" w:rsidRDefault="00CC7BF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9826"/>
    </w:tblGrid>
    <w:tr w:rsidR="000B6320" w:rsidRPr="00832EBB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4882540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0B6320" w:rsidRPr="009955F8" w:rsidRDefault="00D04DD1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Название компетенции)</w:t>
              </w:r>
            </w:p>
          </w:tc>
        </w:sdtContent>
      </w:sdt>
    </w:tr>
  </w:tbl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 wp14:anchorId="4C49EC22" wp14:editId="4AF4C44B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589B" w:rsidRDefault="0091589B" w:rsidP="00CC7BFC">
      <w:r>
        <w:separator/>
      </w:r>
    </w:p>
  </w:footnote>
  <w:footnote w:type="continuationSeparator" w:id="0">
    <w:p w:rsidR="0091589B" w:rsidRDefault="0091589B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7BFC" w:rsidRDefault="00CC7BFC">
    <w:pPr>
      <w:pStyle w:val="a3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 wp14:anchorId="6DA15016" wp14:editId="608A3BE6">
          <wp:simplePos x="0" y="0"/>
          <wp:positionH relativeFrom="column">
            <wp:posOffset>8798102</wp:posOffset>
          </wp:positionH>
          <wp:positionV relativeFrom="paragraph">
            <wp:posOffset>-184129</wp:posOffset>
          </wp:positionV>
          <wp:extent cx="952500" cy="687070"/>
          <wp:effectExtent l="0" t="0" r="0" b="0"/>
          <wp:wrapNone/>
          <wp:docPr id="17" name="Рисунок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:rsidR="00CC7BFC" w:rsidRDefault="00CC7BFC">
    <w:pPr>
      <w:pStyle w:val="a3"/>
    </w:pPr>
  </w:p>
  <w:p w:rsidR="00CC7BFC" w:rsidRDefault="00CC7BFC">
    <w:pPr>
      <w:pStyle w:val="a3"/>
    </w:pPr>
  </w:p>
  <w:p w:rsidR="00CC7BFC" w:rsidRDefault="00CC7BFC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7BFC"/>
    <w:rsid w:val="000B6320"/>
    <w:rsid w:val="000E1B8C"/>
    <w:rsid w:val="00407255"/>
    <w:rsid w:val="00655CF0"/>
    <w:rsid w:val="007A6086"/>
    <w:rsid w:val="0091589B"/>
    <w:rsid w:val="00945921"/>
    <w:rsid w:val="0096274B"/>
    <w:rsid w:val="00A35B5E"/>
    <w:rsid w:val="00B63AC0"/>
    <w:rsid w:val="00C0609A"/>
    <w:rsid w:val="00C705CE"/>
    <w:rsid w:val="00CC7BFC"/>
    <w:rsid w:val="00D04DD1"/>
    <w:rsid w:val="00E37964"/>
    <w:rsid w:val="00E46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3E1EAF"/>
  <w15:docId w15:val="{3BFC2384-D901-46CC-A24A-86BCC86526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D04DD1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04DD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image" Target="media/image3.jpeg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</Words>
  <Characters>10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 Союз «Ворлдсклиис Россия»                  (Название компетенции)</dc:creator>
  <cp:lastModifiedBy>Адександр Ибраев</cp:lastModifiedBy>
  <cp:revision>2</cp:revision>
  <cp:lastPrinted>2019-02-27T13:35:00Z</cp:lastPrinted>
  <dcterms:created xsi:type="dcterms:W3CDTF">2019-10-24T12:49:00Z</dcterms:created>
  <dcterms:modified xsi:type="dcterms:W3CDTF">2019-10-24T12:49:00Z</dcterms:modified>
</cp:coreProperties>
</file>